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83" r:id="rId2"/>
    <p:sldId id="269" r:id="rId3"/>
    <p:sldId id="284" r:id="rId4"/>
    <p:sldId id="285" r:id="rId5"/>
    <p:sldId id="286" r:id="rId6"/>
    <p:sldId id="303" r:id="rId7"/>
    <p:sldId id="304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44" y="-78"/>
      </p:cViewPr>
      <p:guideLst>
        <p:guide orient="horz" pos="2923"/>
        <p:guide pos="2184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B05363D-26DD-4F58-AE40-E56C96493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/>
            <a:r>
              <a:rPr lang="en-US"/>
              <a:t>Submission</a:t>
            </a:r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186033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0953695-CCAC-417B-BB57-5399F9630B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/>
              <a:t>Submission</a:t>
            </a: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1039587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126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CA043516-8EFE-4C8A-A60D-43310EB14182}" type="slidenum">
              <a:rPr lang="en-US" smtClean="0"/>
              <a:pPr>
                <a:defRPr/>
              </a:pPr>
              <a:t>1</a:t>
            </a:fld>
            <a:endParaRPr lang="en-US" smtClean="0"/>
          </a:p>
        </p:txBody>
      </p:sp>
      <p:sp>
        <p:nvSpPr>
          <p:cNvPr id="297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97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126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D715429-9596-4C1C-9EEF-2A5D8A5C0B47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  <p:sp>
        <p:nvSpPr>
          <p:cNvPr id="307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07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3375"/>
            <a:ext cx="1528762" cy="276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CFBB84D-2431-4B02-932E-D840017E22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64269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4B19E79-AD5D-414B-B396-B6AC72EE7A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981866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265D1AF-7463-4192-A1A8-424FECA6AB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866953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3375"/>
            <a:ext cx="1528762" cy="276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DF5EDC4-A949-4047-95A8-36AE2F915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50825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285B56C-1113-4D3E-AE45-5F0A592009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43571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9F24F0A-5BAA-4467-B3CD-FCEB05B4F5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79996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95B65A9-47B3-4F9D-B425-060FC457EF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38320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539B813-7F6A-44FB-9D3E-14A423F355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62607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75CDDBB-15D8-4E2F-807F-9235B578C6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288370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CF189E-0CB4-4226-BCBC-AC37523BE8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284615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A1ACBA3-AB0C-45EF-9D0A-C618BFD091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001441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2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03072" y="6475413"/>
            <a:ext cx="124085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Wu </a:t>
            </a:r>
            <a:r>
              <a:rPr lang="en-US" dirty="0" err="1" smtClean="0"/>
              <a:t>Tianyu</a:t>
            </a:r>
            <a:r>
              <a:rPr lang="en-US" dirty="0" smtClean="0"/>
              <a:t>, </a:t>
            </a:r>
            <a:r>
              <a:rPr lang="en-US" dirty="0" err="1" smtClean="0"/>
              <a:t>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111CE71-169A-4D2F-A398-E56E7D64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612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pPr latinLnBrk="0">
              <a:defRPr/>
            </a:pP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erivice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Type Indication in Association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5-xx</a:t>
            </a: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0698381"/>
              </p:ext>
            </p:extLst>
          </p:nvPr>
        </p:nvGraphicFramePr>
        <p:xfrm>
          <a:off x="616284" y="2353660"/>
          <a:ext cx="7911430" cy="3913235"/>
        </p:xfrm>
        <a:graphic>
          <a:graphicData uri="http://schemas.openxmlformats.org/drawingml/2006/table">
            <a:tbl>
              <a:tblPr/>
              <a:tblGrid>
                <a:gridCol w="1485715"/>
                <a:gridCol w="1114286"/>
                <a:gridCol w="2193624"/>
                <a:gridCol w="890316"/>
                <a:gridCol w="2227489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ffili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h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m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920"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Wu </a:t>
                      </a: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Tianyu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utianyu@huawei.com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715"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Li </a:t>
                      </a: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iyunbo@huawei.com</a:t>
                      </a:r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David</a:t>
                      </a:r>
                      <a:r>
                        <a:rPr lang="en-US" sz="1200" baseline="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Times New Roman"/>
                          <a:ea typeface="Times New Roman"/>
                        </a:rPr>
                        <a:t>Xun</a:t>
                      </a:r>
                      <a:r>
                        <a:rPr lang="en-US" sz="1200" baseline="0" dirty="0" smtClean="0">
                          <a:effectLst/>
                          <a:latin typeface="Times New Roman"/>
                          <a:ea typeface="Times New Roman"/>
                        </a:rPr>
                        <a:t> Yang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Times New Roman"/>
                          <a:ea typeface="Times New Roman"/>
                        </a:rPr>
                        <a:t>Huawei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avid.yangxun@huawei.com</a:t>
                      </a:r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65"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smtClean="0">
                          <a:effectLst/>
                          <a:latin typeface="+mn-lt"/>
                          <a:ea typeface="Times New Roman"/>
                        </a:rPr>
                        <a:t>Osama </a:t>
                      </a:r>
                      <a:r>
                        <a:rPr lang="en-US" altLang="zh-CN" sz="1200" dirty="0" err="1" smtClean="0">
                          <a:effectLst/>
                          <a:latin typeface="+mn-lt"/>
                          <a:ea typeface="Times New Roman"/>
                        </a:rPr>
                        <a:t>Aboul-Magd</a:t>
                      </a:r>
                      <a:endParaRPr lang="en-US" altLang="zh-CN" sz="12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uawe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Osama.Aboulmagd@huawei.com</a:t>
                      </a:r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80"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Yunsong</a:t>
                      </a:r>
                      <a:r>
                        <a:rPr lang="en-US" altLang="zh-CN" sz="1200" dirty="0" smtClean="0"/>
                        <a:t> Yang</a:t>
                      </a:r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Huawei</a:t>
                      </a:r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yangyunsong@huawei.com</a:t>
                      </a:r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9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George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baseline="0" dirty="0" err="1" smtClean="0"/>
                        <a:t>Calcev</a:t>
                      </a:r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Huawei</a:t>
                      </a:r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George.calcev@huawei.com</a:t>
                      </a:r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Yongho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Seo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LG Electronics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Seunghee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Han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LG Electronics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Jinsoo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Choi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LG Electronics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Jeongki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Ki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LG Electronics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Jinsam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Kwa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LG Electronics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atthew Fischer 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Broadco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Eric Wong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Broadco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Simone Merlin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Qualcom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Zhi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Quan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Qualcom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Santosh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Abraha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Qualcom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Hemanth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Sampath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Qualcom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VK Jones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Qualcom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Menzo Wentink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Qualcomm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12"/>
          <p:cNvSpPr>
            <a:spLocks noChangeArrowheads="1"/>
          </p:cNvSpPr>
          <p:nvPr/>
        </p:nvSpPr>
        <p:spPr bwMode="auto">
          <a:xfrm>
            <a:off x="654050" y="817563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0698381"/>
              </p:ext>
            </p:extLst>
          </p:nvPr>
        </p:nvGraphicFramePr>
        <p:xfrm>
          <a:off x="731500" y="1316725"/>
          <a:ext cx="7681000" cy="4760595"/>
        </p:xfrm>
        <a:graphic>
          <a:graphicData uri="http://schemas.openxmlformats.org/drawingml/2006/table">
            <a:tbl>
              <a:tblPr/>
              <a:tblGrid>
                <a:gridCol w="1442442"/>
                <a:gridCol w="1081831"/>
                <a:gridCol w="2184832"/>
                <a:gridCol w="1100702"/>
                <a:gridCol w="1871193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ffili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h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m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77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Yong Liu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Marvell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fontAlgn="base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7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Hongyuan Zhang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Marvell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Raja Banerjea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arvell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inyoung Par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Intel Corp.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Tom Tetzlaff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Intel Corp.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99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Emily Qi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Intel Corp.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Thomas Kenney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Intel Corp.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ChaoChun Wang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ediaTe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James Wang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ediaTe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Jianhan Liu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ediaTe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Vish Ponnampalam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ediaTe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James Yee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MediaTek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Sun, Bo         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ZTE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Lv, Kaiying        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ZTE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Huai-Rong Shao   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amsung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hiu Ngo 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amsung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Minho Cheong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ETRI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Jae Seung Lee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ETRI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Heejung Yu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ETRI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Sayantan Choudhury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Nokia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Taejoon Kim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Nokia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Klaus Doppler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Nokia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hittabrara Ghosh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Nokia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Esa Tumaala</a:t>
                      </a:r>
                      <a:endParaRPr lang="zh-CN" sz="1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Nokia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</a:rPr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</a:rPr>
              <a:t>Different Service type has different requirements</a:t>
            </a:r>
          </a:p>
          <a:p>
            <a:endParaRPr lang="en-US" altLang="ko-KR" dirty="0" smtClean="0">
              <a:ea typeface="굴림" charset="-127"/>
            </a:endParaRPr>
          </a:p>
          <a:p>
            <a:endParaRPr lang="en-US" altLang="ko-KR" dirty="0" smtClean="0">
              <a:ea typeface="굴림" charset="-127"/>
            </a:endParaRPr>
          </a:p>
          <a:p>
            <a:endParaRPr lang="en-US" altLang="ko-KR" dirty="0" smtClean="0">
              <a:ea typeface="굴림" charset="-127"/>
            </a:endParaRPr>
          </a:p>
          <a:p>
            <a:endParaRPr lang="en-US" altLang="ko-KR" dirty="0" smtClean="0">
              <a:ea typeface="굴림" charset="-127"/>
            </a:endParaRPr>
          </a:p>
          <a:p>
            <a:endParaRPr lang="en-US" altLang="ko-KR" dirty="0" smtClean="0">
              <a:ea typeface="굴림" charset="-127"/>
            </a:endParaRPr>
          </a:p>
          <a:p>
            <a:endParaRPr lang="en-US" altLang="ko-KR" dirty="0" smtClean="0">
              <a:ea typeface="굴림" charset="-127"/>
            </a:endParaRPr>
          </a:p>
          <a:p>
            <a:r>
              <a:rPr lang="en-US" altLang="ko-KR" dirty="0" smtClean="0">
                <a:ea typeface="굴림" charset="-127"/>
              </a:rPr>
              <a:t>AP can optimize the system parameters based on the service type</a:t>
            </a:r>
          </a:p>
          <a:p>
            <a:pPr lvl="1"/>
            <a:endParaRPr lang="en-US" sz="18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10" name="表格 6"/>
          <p:cNvGraphicFramePr>
            <a:graphicFrameLocks noGrp="1"/>
          </p:cNvGraphicFramePr>
          <p:nvPr/>
        </p:nvGraphicFramePr>
        <p:xfrm>
          <a:off x="914400" y="2514600"/>
          <a:ext cx="6934200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1400"/>
                <a:gridCol w="2311400"/>
                <a:gridCol w="2311400"/>
              </a:tblGrid>
              <a:tr h="40640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>
                    <a:lnTlToB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ens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Offloading</a:t>
                      </a:r>
                      <a:endParaRPr lang="zh-CN" alt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uty</a:t>
                      </a:r>
                      <a:r>
                        <a:rPr lang="en-US" altLang="zh-CN" baseline="0" dirty="0" smtClean="0"/>
                        <a:t> Circle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n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hort</a:t>
                      </a:r>
                      <a:endParaRPr lang="zh-CN" alt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acket</a:t>
                      </a:r>
                      <a:r>
                        <a:rPr lang="en-US" altLang="zh-CN" baseline="0" dirty="0" smtClean="0"/>
                        <a:t> Si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hor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rmal</a:t>
                      </a:r>
                      <a:endParaRPr lang="zh-CN" alt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ower</a:t>
                      </a:r>
                      <a:r>
                        <a:rPr lang="en-US" altLang="zh-CN" baseline="0" dirty="0" smtClean="0"/>
                        <a:t> save </a:t>
                      </a:r>
                      <a:r>
                        <a:rPr lang="en-US" altLang="zh-CN" baseline="0" dirty="0" err="1" smtClean="0"/>
                        <a:t>Req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High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ower</a:t>
                      </a:r>
                      <a:endParaRPr lang="zh-CN" alt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L/U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UL dominat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re</a:t>
                      </a:r>
                      <a:r>
                        <a:rPr lang="en-US" altLang="zh-CN" baseline="0" dirty="0" smtClean="0"/>
                        <a:t> DL traffic</a:t>
                      </a:r>
                      <a:endParaRPr lang="zh-CN" altLang="en-US" dirty="0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eriodicity</a:t>
                      </a:r>
                      <a:r>
                        <a:rPr lang="en-US" altLang="zh-CN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stly Periodi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stly </a:t>
                      </a:r>
                      <a:r>
                        <a:rPr lang="en-US" altLang="zh-CN" dirty="0" err="1" smtClean="0"/>
                        <a:t>bursty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54975" y="2616523"/>
            <a:ext cx="990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</a:rPr>
              <a:t>Parameters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093025" y="2475998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1"/>
                </a:solidFill>
              </a:rPr>
              <a:t>Service Type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2681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4260" y="685800"/>
            <a:ext cx="8449100" cy="1066800"/>
          </a:xfrm>
        </p:spPr>
        <p:txBody>
          <a:bodyPr/>
          <a:lstStyle/>
          <a:p>
            <a:r>
              <a:rPr lang="en-US" altLang="zh-CN" dirty="0" smtClean="0"/>
              <a:t>Parameter Optimization based on Service 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>
                <a:ea typeface="굴림" charset="-127"/>
              </a:rPr>
              <a:t>AP can:</a:t>
            </a:r>
          </a:p>
          <a:p>
            <a:pPr lvl="1"/>
            <a:r>
              <a:rPr lang="en-US" altLang="ko-KR" sz="1800" dirty="0" smtClean="0">
                <a:ea typeface="굴림" charset="-127"/>
              </a:rPr>
              <a:t>Optimize the DTIM interval for STAs with different service type</a:t>
            </a:r>
          </a:p>
          <a:p>
            <a:pPr lvl="2"/>
            <a:r>
              <a:rPr lang="en-US" altLang="ko-KR" sz="1600" dirty="0" smtClean="0">
                <a:ea typeface="굴림" charset="-127"/>
              </a:rPr>
              <a:t>Assign a longer DTIM interval for sensors can enhance the power save performance</a:t>
            </a:r>
          </a:p>
          <a:p>
            <a:pPr lvl="1"/>
            <a:endParaRPr lang="en-US" altLang="ko-KR" dirty="0" smtClean="0">
              <a:ea typeface="굴림" charset="-127"/>
            </a:endParaRPr>
          </a:p>
          <a:p>
            <a:pPr lvl="1"/>
            <a:r>
              <a:rPr lang="en-US" altLang="ko-KR" sz="1800" dirty="0" smtClean="0">
                <a:ea typeface="굴림" charset="-127"/>
              </a:rPr>
              <a:t>Optimize the Max Idle Period for STAs with different service type</a:t>
            </a:r>
          </a:p>
          <a:p>
            <a:pPr lvl="2"/>
            <a:r>
              <a:rPr lang="en-US" altLang="ko-KR" sz="1600" dirty="0" smtClean="0">
                <a:ea typeface="굴림" charset="-127"/>
              </a:rPr>
              <a:t>Sensor STAs may need a longer Max Idle Period</a:t>
            </a:r>
          </a:p>
          <a:p>
            <a:pPr lvl="1"/>
            <a:endParaRPr lang="en-US" altLang="ko-KR" sz="1800" dirty="0" smtClean="0">
              <a:ea typeface="굴림" charset="-127"/>
            </a:endParaRPr>
          </a:p>
          <a:p>
            <a:pPr lvl="1"/>
            <a:r>
              <a:rPr lang="en-US" altLang="ko-KR" sz="1800" dirty="0" smtClean="0">
                <a:ea typeface="굴림" charset="-127"/>
              </a:rPr>
              <a:t>Assign appropriate AID for STAs with different service type</a:t>
            </a:r>
          </a:p>
          <a:p>
            <a:pPr lvl="2"/>
            <a:r>
              <a:rPr lang="en-US" altLang="zh-CN" sz="1600" dirty="0" smtClean="0">
                <a:ea typeface="굴림" charset="-127"/>
              </a:rPr>
              <a:t>If AIDs for sensor STAs with low duty circle are assigned contiguously, there is higher chance for the TIM to have long contiguous 0s.</a:t>
            </a:r>
          </a:p>
          <a:p>
            <a:pPr lvl="2"/>
            <a:r>
              <a:rPr lang="en-US" altLang="zh-CN" sz="1600" dirty="0" smtClean="0">
                <a:ea typeface="굴림" charset="-127"/>
              </a:rPr>
              <a:t>If AIDs for sensor STAs with same periodic duty circle are assigned contiguously, there is higher chance for the TIM to have long contiguous 1s.</a:t>
            </a:r>
          </a:p>
          <a:p>
            <a:pPr lvl="2"/>
            <a:r>
              <a:rPr lang="en-US" altLang="zh-CN" sz="1600" dirty="0" smtClean="0">
                <a:ea typeface="굴림" charset="-127"/>
              </a:rPr>
              <a:t>This may help TIM compression.</a:t>
            </a:r>
            <a:endParaRPr lang="zh-CN" altLang="en-US" sz="1600" dirty="0" smtClean="0"/>
          </a:p>
          <a:p>
            <a:endParaRPr lang="en-US" sz="1600" dirty="0"/>
          </a:p>
        </p:txBody>
      </p:sp>
      <p:sp>
        <p:nvSpPr>
          <p:cNvPr id="64" name="Date Placeholder 6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65" name="Footer Placeholder 6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66" name="Slide Number Placeholder 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2973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rvice Type indication during Assoc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458200" cy="4267200"/>
          </a:xfrm>
        </p:spPr>
        <p:txBody>
          <a:bodyPr/>
          <a:lstStyle/>
          <a:p>
            <a:r>
              <a:rPr lang="en-US" altLang="zh-CN" sz="1800" dirty="0" smtClean="0"/>
              <a:t>STA provide service type information to the AP during association</a:t>
            </a:r>
          </a:p>
          <a:p>
            <a:r>
              <a:rPr lang="en-US" altLang="zh-CN" sz="1800" dirty="0" smtClean="0"/>
              <a:t>Add the service type field in Association request frame as shown below:</a:t>
            </a:r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651750" y="2584089"/>
          <a:ext cx="3418045" cy="3873785"/>
        </p:xfrm>
        <a:graphic>
          <a:graphicData uri="http://schemas.openxmlformats.org/presentationml/2006/ole">
            <p:oleObj spid="_x0000_s20484" name="Visio" r:id="rId3" imgW="2569007" imgH="291602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05105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of Service Type El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 example of the service type element can be: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en-US" altLang="zh-CN" dirty="0" smtClean="0"/>
              <a:t>In the service Type byte, we can use a bitmap for the supported service types:</a:t>
            </a:r>
            <a:endParaRPr lang="zh-CN" altLang="en-US" dirty="0" smtClean="0"/>
          </a:p>
          <a:p>
            <a:endParaRPr lang="en-US" sz="1400" dirty="0"/>
          </a:p>
        </p:txBody>
      </p:sp>
      <p:sp>
        <p:nvSpPr>
          <p:cNvPr id="75" name="Date Placeholder 7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76" name="Footer Placeholder 7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68" name="Object 1"/>
          <p:cNvGraphicFramePr>
            <a:graphicFrameLocks noChangeAspect="1"/>
          </p:cNvGraphicFramePr>
          <p:nvPr/>
        </p:nvGraphicFramePr>
        <p:xfrm>
          <a:off x="2362200" y="2713037"/>
          <a:ext cx="4018825" cy="562343"/>
        </p:xfrm>
        <a:graphic>
          <a:graphicData uri="http://schemas.openxmlformats.org/presentationml/2006/ole">
            <p:oleObj spid="_x0000_s21506" name="Visio" r:id="rId3" imgW="2926994" imgH="407022" progId="Visio.Drawing.11">
              <p:embed/>
            </p:oleObj>
          </a:graphicData>
        </a:graphic>
      </p:graphicFrame>
      <p:sp>
        <p:nvSpPr>
          <p:cNvPr id="71" name="TextBox 70"/>
          <p:cNvSpPr txBox="1"/>
          <p:nvPr/>
        </p:nvSpPr>
        <p:spPr>
          <a:xfrm>
            <a:off x="2984610" y="3267216"/>
            <a:ext cx="3200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                               1                              1</a:t>
            </a:r>
            <a:endParaRPr lang="zh-CN" altLang="en-US" dirty="0"/>
          </a:p>
        </p:txBody>
      </p:sp>
      <p:pic>
        <p:nvPicPr>
          <p:cNvPr id="72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9164" y="4619555"/>
            <a:ext cx="7965361" cy="9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66105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support indicating service type during association?</a:t>
            </a:r>
          </a:p>
          <a:p>
            <a:endParaRPr lang="en-US" altLang="zh-CN" dirty="0" smtClean="0"/>
          </a:p>
          <a:p>
            <a:pPr lvl="1"/>
            <a:r>
              <a:rPr lang="en-US" altLang="zh-CN" dirty="0" smtClean="0"/>
              <a:t>Y/N/A:  </a:t>
            </a:r>
            <a:endParaRPr lang="zh-CN" altLang="en-US" dirty="0" smtClean="0"/>
          </a:p>
          <a:p>
            <a:pPr lvl="1"/>
            <a:endParaRPr lang="en-US" sz="1600" dirty="0"/>
          </a:p>
        </p:txBody>
      </p:sp>
      <p:sp>
        <p:nvSpPr>
          <p:cNvPr id="140" name="Date Placeholder 13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2</a:t>
            </a:r>
            <a:endParaRPr lang="en-US"/>
          </a:p>
        </p:txBody>
      </p:sp>
      <p:sp>
        <p:nvSpPr>
          <p:cNvPr id="141" name="Footer Placeholder 14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Wu </a:t>
            </a:r>
            <a:r>
              <a:rPr lang="en-US" altLang="zh-CN" dirty="0" err="1" smtClean="0"/>
              <a:t>Tianyu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wei</a:t>
            </a:r>
            <a:endParaRPr lang="en-US" altLang="zh-CN" dirty="0"/>
          </a:p>
        </p:txBody>
      </p:sp>
      <p:sp>
        <p:nvSpPr>
          <p:cNvPr id="142" name="Slide Number Placeholder 1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76815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82</TotalTime>
  <Words>499</Words>
  <Application>Microsoft Office PowerPoint</Application>
  <PresentationFormat>On-screen Show (4:3)</PresentationFormat>
  <Paragraphs>189</Paragraphs>
  <Slides>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802-11-Submission</vt:lpstr>
      <vt:lpstr>Visio</vt:lpstr>
      <vt:lpstr>Serivice Type Indication in Association</vt:lpstr>
      <vt:lpstr>Slide 2</vt:lpstr>
      <vt:lpstr>Motivation</vt:lpstr>
      <vt:lpstr>Parameter Optimization based on Service Type</vt:lpstr>
      <vt:lpstr>Service Type indication during Association</vt:lpstr>
      <vt:lpstr>Example of Service Type Element</vt:lpstr>
      <vt:lpstr>Straw Poll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12/xxxxr0</dc:title>
  <dc:creator>Minyoung Park</dc:creator>
  <cp:lastModifiedBy>Tianyu</cp:lastModifiedBy>
  <cp:revision>795</cp:revision>
  <cp:lastPrinted>1998-02-10T13:28:06Z</cp:lastPrinted>
  <dcterms:created xsi:type="dcterms:W3CDTF">2007-05-21T21:00:37Z</dcterms:created>
  <dcterms:modified xsi:type="dcterms:W3CDTF">2012-05-14T14:52:18Z</dcterms:modified>
</cp:coreProperties>
</file>